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1FE" w:rsidRDefault="00112D4D">
      <w:pPr>
        <w:rPr>
          <w:rFonts w:hint="eastAsia"/>
        </w:rPr>
      </w:pPr>
      <w:r>
        <w:rPr>
          <w:rFonts w:hint="eastAsia"/>
        </w:rPr>
        <w:t>模块名称：</w:t>
      </w:r>
      <w:r w:rsidR="00E231FE">
        <w:rPr>
          <w:rFonts w:hint="eastAsia"/>
        </w:rPr>
        <w:t>Add_Head_Frame</w:t>
      </w:r>
    </w:p>
    <w:p w:rsidR="005476B2" w:rsidRDefault="00376CC3">
      <w:r>
        <w:rPr>
          <w:rFonts w:hint="eastAsia"/>
        </w:rPr>
        <w:t>功能：从</w:t>
      </w:r>
      <w:r w:rsidR="00E231FE">
        <w:rPr>
          <w:rFonts w:hint="eastAsia"/>
        </w:rPr>
        <w:t>上一级</w:t>
      </w:r>
      <w:r>
        <w:rPr>
          <w:rFonts w:hint="eastAsia"/>
        </w:rPr>
        <w:t>接收</w:t>
      </w:r>
      <w:r w:rsidR="00E231FE">
        <w:rPr>
          <w:rFonts w:hint="eastAsia"/>
        </w:rPr>
        <w:t>以实现IFFT变换的</w:t>
      </w:r>
      <w:r w:rsidR="00065519">
        <w:rPr>
          <w:rFonts w:hint="eastAsia"/>
        </w:rPr>
        <w:t>信号</w:t>
      </w:r>
      <w:r>
        <w:rPr>
          <w:rFonts w:hint="eastAsia"/>
        </w:rPr>
        <w:t>，</w:t>
      </w:r>
      <w:r w:rsidR="00E231FE">
        <w:rPr>
          <w:rFonts w:hint="eastAsia"/>
        </w:rPr>
        <w:t>补齐当前帧的数据部分</w:t>
      </w:r>
      <w:r w:rsidR="00455404">
        <w:rPr>
          <w:rFonts w:hint="eastAsia"/>
        </w:rPr>
        <w:t>，</w:t>
      </w:r>
      <w:r w:rsidR="00E231FE">
        <w:rPr>
          <w:rFonts w:hint="eastAsia"/>
        </w:rPr>
        <w:t>或者可以理解为给当前的数据发送部分补充同步数据和导频，并连续发送给D</w:t>
      </w:r>
      <w:r w:rsidR="00E231FE">
        <w:t>/A</w:t>
      </w:r>
      <w:r w:rsidR="00E231FE">
        <w:rPr>
          <w:rFonts w:hint="eastAsia"/>
        </w:rPr>
        <w:t>模块</w:t>
      </w:r>
    </w:p>
    <w:p w:rsidR="00112D4D" w:rsidRDefault="00112D4D">
      <w:r>
        <w:rPr>
          <w:rFonts w:hint="eastAsia"/>
        </w:rPr>
        <w:t>可配置选项：</w:t>
      </w:r>
      <w:r w:rsidR="00E231FE">
        <w:rPr>
          <w:rFonts w:hint="eastAsia"/>
        </w:rPr>
        <w:t>导频，同步序列，数据长度</w:t>
      </w:r>
    </w:p>
    <w:p w:rsidR="00112D4D" w:rsidRDefault="00112D4D">
      <w:r>
        <w:rPr>
          <w:rFonts w:hint="eastAsia"/>
        </w:rPr>
        <w:t>接口：</w:t>
      </w:r>
    </w:p>
    <w:p w:rsidR="00112D4D" w:rsidRDefault="00112D4D" w:rsidP="00112D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接口：clk</w:t>
      </w:r>
      <w:r w:rsidR="00FE3C3C">
        <w:rPr>
          <w:rFonts w:hint="eastAsia"/>
        </w:rPr>
        <w:t>(</w:t>
      </w:r>
      <w:r w:rsidR="00FE3C3C">
        <w:t>1,in)</w:t>
      </w:r>
      <w:r>
        <w:rPr>
          <w:rFonts w:hint="eastAsia"/>
        </w:rPr>
        <w:t>，rst_n</w:t>
      </w:r>
      <w:r w:rsidR="00FE3C3C">
        <w:t>(1,in)</w:t>
      </w:r>
    </w:p>
    <w:p w:rsidR="00112D4D" w:rsidRDefault="00FE3C3C" w:rsidP="00FE3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前级接口：</w:t>
      </w:r>
      <w:r w:rsidR="00E231FE">
        <w:rPr>
          <w:rFonts w:hint="eastAsia"/>
        </w:rPr>
        <w:t>s</w:t>
      </w:r>
      <w:r w:rsidR="00E231FE">
        <w:t xml:space="preserve">_axis </w:t>
      </w:r>
      <w:r w:rsidR="00E231FE">
        <w:rPr>
          <w:rFonts w:hint="eastAsia"/>
        </w:rPr>
        <w:t>数据接口</w:t>
      </w:r>
    </w:p>
    <w:p w:rsidR="00B248C5" w:rsidRDefault="00455404" w:rsidP="006D2E3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级接口：</w:t>
      </w:r>
      <w:r w:rsidR="00B248C5">
        <w:rPr>
          <w:rFonts w:hint="eastAsia"/>
        </w:rPr>
        <w:t>ad</w:t>
      </w:r>
      <w:r w:rsidR="00B248C5">
        <w:t xml:space="preserve">/da </w:t>
      </w:r>
      <w:r w:rsidR="00B248C5">
        <w:rPr>
          <w:rFonts w:hint="eastAsia"/>
        </w:rPr>
        <w:t>ddr接口</w:t>
      </w:r>
    </w:p>
    <w:p w:rsidR="00112D4D" w:rsidRDefault="005476B2" w:rsidP="00B248C5">
      <w:r>
        <w:rPr>
          <w:rFonts w:hint="eastAsia"/>
        </w:rPr>
        <w:t>基本架构图：</w:t>
      </w:r>
    </w:p>
    <w:p w:rsidR="005476B2" w:rsidRDefault="00B248C5" w:rsidP="004F4BC5">
      <w:pPr>
        <w:jc w:val="center"/>
      </w:pPr>
      <w:r>
        <w:object w:dxaOrig="3445" w:dyaOrig="2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72.25pt;height:120.7pt" o:ole="">
            <v:imagedata r:id="rId7" o:title=""/>
          </v:shape>
          <o:OLEObject Type="Embed" ProgID="Visio.Drawing.15" ShapeID="_x0000_i1027" DrawAspect="Content" ObjectID="_1668618059" r:id="rId8"/>
        </w:object>
      </w:r>
    </w:p>
    <w:p w:rsidR="00112D4D" w:rsidRDefault="004F4BC5">
      <w:r>
        <w:rPr>
          <w:rFonts w:hint="eastAsia"/>
        </w:rPr>
        <w:t>前级走</w:t>
      </w:r>
      <w:r w:rsidR="00B248C5">
        <w:t>AXI</w:t>
      </w:r>
      <w:r w:rsidR="00B248C5">
        <w:rPr>
          <w:rFonts w:hint="eastAsia"/>
        </w:rPr>
        <w:t xml:space="preserve"> </w:t>
      </w:r>
      <w:r w:rsidR="00B248C5">
        <w:t>Stream</w:t>
      </w:r>
      <w:r>
        <w:rPr>
          <w:rFonts w:hint="eastAsia"/>
        </w:rPr>
        <w:t>协议，将上级的数据</w:t>
      </w:r>
      <w:r w:rsidR="00B248C5">
        <w:rPr>
          <w:rFonts w:hint="eastAsia"/>
        </w:rPr>
        <w:t>删除多余位数后</w:t>
      </w:r>
      <w:r>
        <w:rPr>
          <w:rFonts w:hint="eastAsia"/>
        </w:rPr>
        <w:t>传输给</w:t>
      </w:r>
      <w:r w:rsidR="00B248C5">
        <w:rPr>
          <w:rFonts w:hint="eastAsia"/>
        </w:rPr>
        <w:t>F</w:t>
      </w:r>
      <w:r w:rsidR="00B248C5">
        <w:t>r</w:t>
      </w:r>
      <w:r>
        <w:rPr>
          <w:rFonts w:hint="eastAsia"/>
        </w:rPr>
        <w:t>am</w:t>
      </w:r>
      <w:r w:rsidR="00B248C5">
        <w:t>e</w:t>
      </w:r>
      <w:r>
        <w:t xml:space="preserve"> </w:t>
      </w:r>
      <w:r>
        <w:rPr>
          <w:rFonts w:hint="eastAsia"/>
        </w:rPr>
        <w:t>Buffer</w:t>
      </w:r>
      <w:r w:rsidR="00B248C5">
        <w:rPr>
          <w:rFonts w:hint="eastAsia"/>
        </w:rPr>
        <w:t>，凑齐一帧后，将数据传输给dac</w:t>
      </w:r>
    </w:p>
    <w:p w:rsidR="00C8571B" w:rsidRDefault="00C8571B"/>
    <w:p w:rsidR="00C8571B" w:rsidRDefault="00C8571B">
      <w:r>
        <w:rPr>
          <w:rFonts w:hint="eastAsia"/>
        </w:rPr>
        <w:t>1、</w:t>
      </w:r>
      <w:r w:rsidR="008E4522">
        <w:rPr>
          <w:rFonts w:hint="eastAsia"/>
        </w:rPr>
        <w:t>Ad_</w:t>
      </w:r>
      <w:r w:rsidR="008E4522">
        <w:t>Head_Frame</w:t>
      </w:r>
    </w:p>
    <w:p w:rsidR="00C8571B" w:rsidRDefault="00C8571B">
      <w:r>
        <w:tab/>
      </w:r>
      <w:r>
        <w:rPr>
          <w:rFonts w:hint="eastAsia"/>
        </w:rPr>
        <w:t>模块名称：</w:t>
      </w:r>
      <w:r w:rsidR="008E4522">
        <w:t>ad_head_frame</w:t>
      </w:r>
    </w:p>
    <w:p w:rsidR="00C8571B" w:rsidRDefault="00C8571B" w:rsidP="00451E7E">
      <w:pPr>
        <w:ind w:leftChars="200" w:left="1050" w:hangingChars="300" w:hanging="630"/>
      </w:pPr>
      <w:r>
        <w:rPr>
          <w:rFonts w:hint="eastAsia"/>
        </w:rPr>
        <w:t>功能：</w:t>
      </w:r>
      <w:r w:rsidR="00F72A07">
        <w:rPr>
          <w:rFonts w:hint="eastAsia"/>
        </w:rPr>
        <w:t>实现从上级接收</w:t>
      </w:r>
      <w:r w:rsidR="00B248C5">
        <w:rPr>
          <w:rFonts w:hint="eastAsia"/>
        </w:rPr>
        <w:t>IFFT后的</w:t>
      </w:r>
      <w:r w:rsidR="00F72A07">
        <w:rPr>
          <w:rFonts w:hint="eastAsia"/>
        </w:rPr>
        <w:t>数据</w:t>
      </w:r>
    </w:p>
    <w:p w:rsidR="00451E7E" w:rsidRDefault="00451E7E">
      <w:r>
        <w:tab/>
      </w:r>
      <w:r>
        <w:rPr>
          <w:rFonts w:hint="eastAsia"/>
        </w:rPr>
        <w:t>可配置选项：接口宽度，</w:t>
      </w:r>
      <w:r w:rsidR="00B248C5">
        <w:rPr>
          <w:rFonts w:hint="eastAsia"/>
        </w:rPr>
        <w:t>帧长度</w:t>
      </w:r>
    </w:p>
    <w:p w:rsidR="00451E7E" w:rsidRDefault="00451E7E">
      <w:r>
        <w:tab/>
      </w:r>
      <w:r>
        <w:rPr>
          <w:rFonts w:hint="eastAsia"/>
        </w:rPr>
        <w:t>接口：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功能接口：clk(</w:t>
      </w:r>
      <w:r>
        <w:t>1,in)</w:t>
      </w:r>
      <w:r>
        <w:rPr>
          <w:rFonts w:hint="eastAsia"/>
        </w:rPr>
        <w:t>，rst_n</w:t>
      </w:r>
      <w:r>
        <w:t>(1,in)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前级接口：</w:t>
      </w:r>
      <w:r w:rsidR="008E4522">
        <w:rPr>
          <w:rFonts w:hint="eastAsia"/>
        </w:rPr>
        <w:t>s</w:t>
      </w:r>
      <w:r w:rsidR="008E4522">
        <w:t xml:space="preserve">_axis </w:t>
      </w:r>
      <w:r w:rsidR="008E4522">
        <w:rPr>
          <w:rFonts w:hint="eastAsia"/>
        </w:rPr>
        <w:t>数据接口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后级接口：</w:t>
      </w:r>
      <w:r w:rsidR="008E4522">
        <w:rPr>
          <w:rFonts w:hint="eastAsia"/>
        </w:rPr>
        <w:t>ad</w:t>
      </w:r>
      <w:r w:rsidR="008E4522">
        <w:t xml:space="preserve">/da </w:t>
      </w:r>
      <w:r w:rsidR="008E4522">
        <w:rPr>
          <w:rFonts w:hint="eastAsia"/>
        </w:rPr>
        <w:t>ddr接口</w:t>
      </w:r>
    </w:p>
    <w:p w:rsidR="00451E7E" w:rsidRPr="00451E7E" w:rsidRDefault="008E4522">
      <w:r>
        <w:rPr>
          <w:rFonts w:hint="eastAsia"/>
        </w:rPr>
        <w:t>接收数据时删除多余位，流水线式补帧</w:t>
      </w:r>
      <w:bookmarkStart w:id="0" w:name="_GoBack"/>
      <w:bookmarkEnd w:id="0"/>
    </w:p>
    <w:p w:rsidR="00712B1D" w:rsidRDefault="00712B1D"/>
    <w:p w:rsidR="00C8571B" w:rsidRDefault="00C8571B"/>
    <w:p w:rsidR="00C8571B" w:rsidRDefault="00C8571B"/>
    <w:p w:rsidR="00112D4D" w:rsidRPr="006F5B76" w:rsidRDefault="00112D4D"/>
    <w:sectPr w:rsidR="00112D4D" w:rsidRPr="006F5B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1BB0" w:rsidRDefault="000F1BB0" w:rsidP="00E231FE">
      <w:r>
        <w:separator/>
      </w:r>
    </w:p>
  </w:endnote>
  <w:endnote w:type="continuationSeparator" w:id="0">
    <w:p w:rsidR="000F1BB0" w:rsidRDefault="000F1BB0" w:rsidP="00E231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1BB0" w:rsidRDefault="000F1BB0" w:rsidP="00E231FE">
      <w:r>
        <w:separator/>
      </w:r>
    </w:p>
  </w:footnote>
  <w:footnote w:type="continuationSeparator" w:id="0">
    <w:p w:rsidR="000F1BB0" w:rsidRDefault="000F1BB0" w:rsidP="00E231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F86DF1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EDE2E25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DDF650A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9B95FA6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6DD01F87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F25"/>
    <w:rsid w:val="00065519"/>
    <w:rsid w:val="000941FB"/>
    <w:rsid w:val="000F1BB0"/>
    <w:rsid w:val="00112D4D"/>
    <w:rsid w:val="001D08C8"/>
    <w:rsid w:val="00261CB9"/>
    <w:rsid w:val="00376CC3"/>
    <w:rsid w:val="00451E7E"/>
    <w:rsid w:val="00455404"/>
    <w:rsid w:val="004F4BC5"/>
    <w:rsid w:val="00542E9A"/>
    <w:rsid w:val="005476B2"/>
    <w:rsid w:val="006F5B76"/>
    <w:rsid w:val="00712B1D"/>
    <w:rsid w:val="008E4522"/>
    <w:rsid w:val="00956241"/>
    <w:rsid w:val="00984071"/>
    <w:rsid w:val="009C5055"/>
    <w:rsid w:val="00B248C5"/>
    <w:rsid w:val="00C8571B"/>
    <w:rsid w:val="00E231FE"/>
    <w:rsid w:val="00E34F25"/>
    <w:rsid w:val="00F72A07"/>
    <w:rsid w:val="00FE3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D6B483"/>
  <w15:chartTrackingRefBased/>
  <w15:docId w15:val="{A7830C39-B24F-4848-BE2B-CDB2B9F69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2D4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231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231F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231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231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</Pages>
  <Words>64</Words>
  <Characters>370</Characters>
  <Application>Microsoft Office Word</Application>
  <DocSecurity>0</DocSecurity>
  <Lines>3</Lines>
  <Paragraphs>1</Paragraphs>
  <ScaleCrop>false</ScaleCrop>
  <Company/>
  <LinksUpToDate>false</LinksUpToDate>
  <CharactersWithSpaces>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ifan</dc:creator>
  <cp:keywords/>
  <dc:description/>
  <cp:lastModifiedBy>feifan</cp:lastModifiedBy>
  <cp:revision>7</cp:revision>
  <dcterms:created xsi:type="dcterms:W3CDTF">2020-12-04T03:32:00Z</dcterms:created>
  <dcterms:modified xsi:type="dcterms:W3CDTF">2020-12-04T12:14:00Z</dcterms:modified>
</cp:coreProperties>
</file>